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0912BD" w14:textId="77777777" w:rsidR="001E4CA6" w:rsidRDefault="001E4CA6" w:rsidP="001E4CA6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1B20C663" w14:textId="77777777" w:rsidR="001E4CA6" w:rsidRDefault="001E4CA6" w:rsidP="001E4CA6">
      <w:pPr>
        <w:pStyle w:val="a3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536782D4" w14:textId="77777777" w:rsidR="001E4CA6" w:rsidRDefault="001E4CA6" w:rsidP="001E4CA6">
      <w:pPr>
        <w:pStyle w:val="a3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4512E811" w14:textId="77777777" w:rsidR="001E4CA6" w:rsidRDefault="001E4CA6" w:rsidP="001E4CA6">
      <w:pPr>
        <w:pStyle w:val="a3"/>
        <w:jc w:val="center"/>
      </w:pPr>
      <w:r>
        <w:rPr>
          <w:szCs w:val="28"/>
        </w:rPr>
        <w:t>ИНФОРМАТИКИ И РАДИОЭЛЕКТРОНИКИ</w:t>
      </w:r>
    </w:p>
    <w:p w14:paraId="015DA0FB" w14:textId="77777777" w:rsidR="001E4CA6" w:rsidRDefault="001E4CA6" w:rsidP="001E4CA6"/>
    <w:p w14:paraId="7FF577A0" w14:textId="77777777" w:rsidR="001E4CA6" w:rsidRDefault="001E4CA6" w:rsidP="001E4CA6"/>
    <w:p w14:paraId="06FB290B" w14:textId="77777777" w:rsidR="001E4CA6" w:rsidRDefault="001E4CA6" w:rsidP="001E4CA6">
      <w:pPr>
        <w:pStyle w:val="a3"/>
      </w:pPr>
      <w:r>
        <w:t>Факультет компьютерных систем и сетей</w:t>
      </w:r>
    </w:p>
    <w:p w14:paraId="6C624A02" w14:textId="77777777" w:rsidR="001E4CA6" w:rsidRDefault="001E4CA6" w:rsidP="001E4CA6">
      <w:pPr>
        <w:pStyle w:val="a3"/>
      </w:pPr>
      <w:r>
        <w:t>Кафедра программного обеспечения информационных технологий</w:t>
      </w:r>
    </w:p>
    <w:p w14:paraId="11BE25B7" w14:textId="77777777" w:rsidR="001E4CA6" w:rsidRPr="001E4CA6" w:rsidRDefault="001E4CA6" w:rsidP="001E4CA6">
      <w:pPr>
        <w:pStyle w:val="a3"/>
      </w:pPr>
      <w:r>
        <w:t>Дисциплина: Компиляторные технологии (КТ)</w:t>
      </w:r>
    </w:p>
    <w:p w14:paraId="46B9A20A" w14:textId="77777777" w:rsidR="001E4CA6" w:rsidRDefault="001E4CA6" w:rsidP="001E4CA6">
      <w:pPr>
        <w:rPr>
          <w:szCs w:val="28"/>
        </w:rPr>
      </w:pPr>
    </w:p>
    <w:p w14:paraId="5A8A3B30" w14:textId="77777777" w:rsidR="001E4CA6" w:rsidRDefault="001E4CA6" w:rsidP="001E4CA6">
      <w:pPr>
        <w:rPr>
          <w:szCs w:val="28"/>
        </w:rPr>
      </w:pPr>
    </w:p>
    <w:p w14:paraId="040D8D50" w14:textId="77777777" w:rsidR="001E4CA6" w:rsidRDefault="001E4CA6" w:rsidP="001E4CA6">
      <w:pPr>
        <w:rPr>
          <w:szCs w:val="28"/>
        </w:rPr>
      </w:pPr>
    </w:p>
    <w:p w14:paraId="16F2E69E" w14:textId="77777777" w:rsidR="001E4CA6" w:rsidRDefault="001E4CA6" w:rsidP="001E4CA6">
      <w:pPr>
        <w:rPr>
          <w:szCs w:val="28"/>
        </w:rPr>
      </w:pPr>
    </w:p>
    <w:p w14:paraId="7F8609D8" w14:textId="77777777" w:rsidR="001E4CA6" w:rsidRDefault="001E4CA6" w:rsidP="001E4CA6">
      <w:pPr>
        <w:rPr>
          <w:szCs w:val="28"/>
        </w:rPr>
      </w:pPr>
    </w:p>
    <w:p w14:paraId="5434AA7D" w14:textId="77777777" w:rsidR="001E4CA6" w:rsidRDefault="001E4CA6" w:rsidP="001E4CA6">
      <w:pPr>
        <w:rPr>
          <w:szCs w:val="28"/>
        </w:rPr>
      </w:pPr>
    </w:p>
    <w:p w14:paraId="037D638B" w14:textId="77777777" w:rsidR="001E4CA6" w:rsidRDefault="001E4CA6" w:rsidP="001E4CA6">
      <w:pPr>
        <w:rPr>
          <w:szCs w:val="28"/>
        </w:rPr>
      </w:pPr>
    </w:p>
    <w:p w14:paraId="7C606EB6" w14:textId="77777777" w:rsidR="001E4CA6" w:rsidRDefault="001E4CA6" w:rsidP="001E4CA6">
      <w:pPr>
        <w:rPr>
          <w:szCs w:val="28"/>
        </w:rPr>
      </w:pPr>
    </w:p>
    <w:p w14:paraId="1A842432" w14:textId="77777777" w:rsidR="001E4CA6" w:rsidRDefault="001E4CA6" w:rsidP="001E4CA6">
      <w:pPr>
        <w:rPr>
          <w:szCs w:val="28"/>
        </w:rPr>
      </w:pPr>
    </w:p>
    <w:p w14:paraId="5A6D512D" w14:textId="77777777" w:rsidR="001E4CA6" w:rsidRDefault="001E4CA6" w:rsidP="001E4CA6">
      <w:pPr>
        <w:pStyle w:val="a4"/>
      </w:pPr>
      <w:r>
        <w:t xml:space="preserve"> ОТЧЕТ </w:t>
      </w:r>
    </w:p>
    <w:p w14:paraId="2ED02256" w14:textId="77777777" w:rsidR="001E4CA6" w:rsidRDefault="001E4CA6" w:rsidP="001E4CA6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 1</w:t>
      </w:r>
    </w:p>
    <w:p w14:paraId="01C201CE" w14:textId="77777777" w:rsidR="001E4CA6" w:rsidRDefault="001E4CA6" w:rsidP="001E4CA6"/>
    <w:p w14:paraId="0ACBF708" w14:textId="77777777" w:rsidR="001E4CA6" w:rsidRDefault="001E4CA6" w:rsidP="001E4CA6">
      <w:pPr>
        <w:ind w:left="709" w:hanging="284"/>
        <w:jc w:val="center"/>
        <w:rPr>
          <w:lang/>
        </w:rPr>
      </w:pPr>
      <w:r>
        <w:t>Тема работы: Распознавание и поиск лексем</w:t>
      </w:r>
    </w:p>
    <w:p w14:paraId="4DD0B46A" w14:textId="77777777" w:rsidR="001E4CA6" w:rsidRDefault="001E4CA6" w:rsidP="001E4CA6">
      <w:pPr>
        <w:jc w:val="center"/>
        <w:rPr>
          <w:i/>
          <w:szCs w:val="28"/>
        </w:rPr>
      </w:pPr>
    </w:p>
    <w:p w14:paraId="5AA6346B" w14:textId="77777777" w:rsidR="001E4CA6" w:rsidRDefault="001E4CA6" w:rsidP="001E4CA6">
      <w:pPr>
        <w:jc w:val="center"/>
        <w:rPr>
          <w:szCs w:val="28"/>
        </w:rPr>
      </w:pPr>
    </w:p>
    <w:p w14:paraId="3535C955" w14:textId="77777777" w:rsidR="001E4CA6" w:rsidRDefault="001E4CA6" w:rsidP="001E4CA6">
      <w:pPr>
        <w:rPr>
          <w:szCs w:val="28"/>
        </w:rPr>
      </w:pPr>
    </w:p>
    <w:p w14:paraId="6B79A143" w14:textId="77777777" w:rsidR="001E4CA6" w:rsidRDefault="001E4CA6" w:rsidP="001E4CA6">
      <w:pPr>
        <w:rPr>
          <w:szCs w:val="28"/>
        </w:rPr>
      </w:pPr>
    </w:p>
    <w:p w14:paraId="342C69F2" w14:textId="77777777" w:rsidR="001E4CA6" w:rsidRDefault="001E4CA6" w:rsidP="001E4CA6">
      <w:pPr>
        <w:rPr>
          <w:szCs w:val="28"/>
        </w:rPr>
      </w:pPr>
    </w:p>
    <w:p w14:paraId="26E94441" w14:textId="77777777" w:rsidR="001E4CA6" w:rsidRDefault="001E4CA6" w:rsidP="001E4CA6">
      <w:pPr>
        <w:rPr>
          <w:szCs w:val="28"/>
        </w:rPr>
      </w:pPr>
    </w:p>
    <w:p w14:paraId="5DEC3532" w14:textId="77777777" w:rsidR="001E4CA6" w:rsidRDefault="001E4CA6" w:rsidP="001E4CA6">
      <w:pPr>
        <w:ind w:firstLine="0"/>
        <w:rPr>
          <w:szCs w:val="28"/>
        </w:rPr>
      </w:pPr>
    </w:p>
    <w:p w14:paraId="49C1B939" w14:textId="77777777" w:rsidR="001E4CA6" w:rsidRDefault="001E4CA6" w:rsidP="001E4CA6">
      <w:pPr>
        <w:ind w:firstLine="0"/>
        <w:rPr>
          <w:szCs w:val="28"/>
        </w:rPr>
      </w:pPr>
    </w:p>
    <w:p w14:paraId="27EB956D" w14:textId="77777777" w:rsidR="001E4CA6" w:rsidRDefault="001E4CA6" w:rsidP="001E4CA6">
      <w:pPr>
        <w:pStyle w:val="a3"/>
      </w:pPr>
      <w:r>
        <w:t xml:space="preserve">                  Выполнили                                                                     </w:t>
      </w:r>
      <w:proofErr w:type="spellStart"/>
      <w:r>
        <w:t>Матошко</w:t>
      </w:r>
      <w:proofErr w:type="spellEnd"/>
      <w:r>
        <w:t xml:space="preserve"> И.В.,</w:t>
      </w:r>
    </w:p>
    <w:p w14:paraId="13D048A6" w14:textId="77777777" w:rsidR="001E4CA6" w:rsidRDefault="001E4CA6" w:rsidP="001E4CA6">
      <w:pPr>
        <w:pStyle w:val="a3"/>
      </w:pPr>
      <w:r>
        <w:t xml:space="preserve">                  </w:t>
      </w:r>
      <w:proofErr w:type="gramStart"/>
      <w:r>
        <w:t>студенты:  гр.</w:t>
      </w:r>
      <w:proofErr w:type="gramEnd"/>
      <w:r>
        <w:t xml:space="preserve"> 151003                                               Барановский Р.А.</w:t>
      </w:r>
    </w:p>
    <w:p w14:paraId="387FB7CF" w14:textId="77777777" w:rsidR="001E4CA6" w:rsidRDefault="001E4CA6" w:rsidP="001E4CA6">
      <w:pPr>
        <w:pStyle w:val="a3"/>
      </w:pPr>
    </w:p>
    <w:p w14:paraId="16BB602F" w14:textId="77777777" w:rsidR="001E4CA6" w:rsidRDefault="001E4CA6" w:rsidP="001E4CA6">
      <w:pPr>
        <w:pStyle w:val="a3"/>
      </w:pPr>
    </w:p>
    <w:p w14:paraId="2D65B8B4" w14:textId="77777777" w:rsidR="001E4CA6" w:rsidRDefault="001E4CA6" w:rsidP="001E4CA6">
      <w:pPr>
        <w:pStyle w:val="a3"/>
      </w:pPr>
      <w:r>
        <w:t xml:space="preserve">                  </w:t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       Шостак Е.В.  </w:t>
      </w:r>
    </w:p>
    <w:p w14:paraId="326B8BC3" w14:textId="77777777" w:rsidR="001E4CA6" w:rsidRDefault="001E4CA6" w:rsidP="001E4CA6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62DD7E6C" w14:textId="77777777" w:rsidR="001E4CA6" w:rsidRDefault="001E4CA6" w:rsidP="001E4CA6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6647D31E" w14:textId="77777777" w:rsidR="001E4CA6" w:rsidRDefault="001E4CA6" w:rsidP="001E4CA6">
      <w:pPr>
        <w:rPr>
          <w:szCs w:val="28"/>
        </w:rPr>
      </w:pPr>
    </w:p>
    <w:p w14:paraId="6C7B1697" w14:textId="77777777" w:rsidR="001E4CA6" w:rsidRDefault="001E4CA6" w:rsidP="001E4CA6">
      <w:pPr>
        <w:rPr>
          <w:szCs w:val="28"/>
        </w:rPr>
      </w:pPr>
    </w:p>
    <w:p w14:paraId="491E7FE3" w14:textId="77777777" w:rsidR="001E4CA6" w:rsidRDefault="001E4CA6" w:rsidP="001E4CA6">
      <w:pPr>
        <w:rPr>
          <w:szCs w:val="28"/>
        </w:rPr>
      </w:pPr>
    </w:p>
    <w:p w14:paraId="321D09FF" w14:textId="77777777" w:rsidR="001E4CA6" w:rsidRDefault="001E4CA6" w:rsidP="001E4CA6">
      <w:pPr>
        <w:rPr>
          <w:szCs w:val="28"/>
        </w:rPr>
      </w:pPr>
    </w:p>
    <w:p w14:paraId="1F155002" w14:textId="77777777" w:rsidR="001E4CA6" w:rsidRDefault="001E4CA6" w:rsidP="001E4CA6">
      <w:pPr>
        <w:rPr>
          <w:szCs w:val="28"/>
        </w:rPr>
      </w:pPr>
    </w:p>
    <w:p w14:paraId="0FAB2470" w14:textId="77777777" w:rsidR="001E4CA6" w:rsidRDefault="001E4CA6" w:rsidP="001E4CA6">
      <w:pPr>
        <w:ind w:firstLine="0"/>
        <w:rPr>
          <w:szCs w:val="28"/>
        </w:rPr>
      </w:pPr>
    </w:p>
    <w:p w14:paraId="33A189A5" w14:textId="77777777" w:rsidR="001E4CA6" w:rsidRDefault="001E4CA6" w:rsidP="001E4CA6">
      <w:pPr>
        <w:jc w:val="center"/>
        <w:rPr>
          <w:lang/>
        </w:rPr>
      </w:pPr>
      <w:r>
        <w:t>Минск 20</w:t>
      </w:r>
      <w:r>
        <w:rPr>
          <w:lang/>
        </w:rPr>
        <w:t>22</w:t>
      </w:r>
    </w:p>
    <w:p w14:paraId="572A582E" w14:textId="77777777" w:rsidR="001E4CA6" w:rsidRDefault="001E4CA6">
      <w:pPr>
        <w:rPr>
          <w:lang/>
        </w:rPr>
      </w:pPr>
    </w:p>
    <w:p w14:paraId="0E85C35E" w14:textId="77777777" w:rsidR="008441A3" w:rsidRDefault="008441A3" w:rsidP="00C11F8B">
      <w:pPr>
        <w:spacing w:after="160" w:line="259" w:lineRule="auto"/>
        <w:ind w:firstLine="708"/>
        <w:rPr>
          <w:b/>
        </w:rPr>
      </w:pPr>
      <w:r w:rsidRPr="008441A3">
        <w:rPr>
          <w:b/>
        </w:rPr>
        <w:lastRenderedPageBreak/>
        <w:t>Регулярное выражение</w:t>
      </w:r>
    </w:p>
    <w:p w14:paraId="3CA49AC8" w14:textId="77777777" w:rsidR="008441A3" w:rsidRDefault="008441A3">
      <w:pPr>
        <w:spacing w:after="160" w:line="259" w:lineRule="auto"/>
        <w:ind w:firstLine="0"/>
      </w:pPr>
      <w:r>
        <w:t>Константы</w:t>
      </w:r>
      <w:r w:rsidRPr="00C11F8B">
        <w:t>:</w:t>
      </w:r>
    </w:p>
    <w:p w14:paraId="11D2B5E3" w14:textId="3C74424B" w:rsidR="008441A3" w:rsidRPr="00ED3198" w:rsidRDefault="008441A3">
      <w:pPr>
        <w:spacing w:after="160" w:line="259" w:lineRule="auto"/>
        <w:ind w:firstLine="0"/>
        <w:rPr>
          <w:lang w:val="en-US"/>
        </w:rPr>
      </w:pPr>
      <w:r>
        <w:tab/>
      </w:r>
      <w:r>
        <w:rPr>
          <w:lang w:val="en-US"/>
        </w:rPr>
        <w:t>HEX</w:t>
      </w:r>
      <w:r w:rsidRPr="00C11F8B">
        <w:t>_</w:t>
      </w:r>
      <w:r>
        <w:rPr>
          <w:lang w:val="en-US"/>
        </w:rPr>
        <w:t>LETTER</w:t>
      </w:r>
      <w:r w:rsidRPr="00C11F8B">
        <w:t xml:space="preserve"> = </w:t>
      </w:r>
      <w:proofErr w:type="gramStart"/>
      <w:r>
        <w:rPr>
          <w:lang w:val="en-US"/>
        </w:rPr>
        <w:t>A</w:t>
      </w:r>
      <w:r w:rsidRPr="00C11F8B">
        <w:t>..</w:t>
      </w:r>
      <w:r w:rsidR="00ED3198">
        <w:rPr>
          <w:lang w:val="en-US"/>
        </w:rPr>
        <w:t>F</w:t>
      </w:r>
      <w:proofErr w:type="gramEnd"/>
    </w:p>
    <w:p w14:paraId="5B988707" w14:textId="77777777" w:rsidR="008441A3" w:rsidRDefault="008441A3">
      <w:pPr>
        <w:spacing w:after="160" w:line="259" w:lineRule="auto"/>
        <w:ind w:firstLine="0"/>
        <w:rPr>
          <w:lang w:val="en-US"/>
        </w:rPr>
      </w:pPr>
      <w:r w:rsidRPr="00C11F8B">
        <w:tab/>
      </w:r>
      <w:r>
        <w:rPr>
          <w:lang w:val="en-US"/>
        </w:rPr>
        <w:t>X = x</w:t>
      </w:r>
    </w:p>
    <w:p w14:paraId="0580EEEA" w14:textId="77777777" w:rsidR="008441A3" w:rsidRDefault="008441A3">
      <w:pPr>
        <w:spacing w:after="160" w:line="259" w:lineRule="auto"/>
        <w:ind w:firstLine="0"/>
        <w:rPr>
          <w:lang w:val="en-US"/>
        </w:rPr>
      </w:pPr>
      <w:r>
        <w:rPr>
          <w:lang w:val="en-US"/>
        </w:rPr>
        <w:tab/>
        <w:t>ZERO = 0</w:t>
      </w:r>
    </w:p>
    <w:p w14:paraId="3E5A328B" w14:textId="77777777" w:rsidR="008441A3" w:rsidRDefault="008441A3">
      <w:pPr>
        <w:spacing w:after="160" w:line="259" w:lineRule="auto"/>
        <w:ind w:firstLine="0"/>
        <w:rPr>
          <w:lang w:val="en-US"/>
        </w:rPr>
      </w:pPr>
      <w:r>
        <w:rPr>
          <w:lang w:val="en-US"/>
        </w:rPr>
        <w:tab/>
        <w:t xml:space="preserve">DIGITS = </w:t>
      </w:r>
      <w:proofErr w:type="gramStart"/>
      <w:r>
        <w:rPr>
          <w:lang w:val="en-US"/>
        </w:rPr>
        <w:t>0..</w:t>
      </w:r>
      <w:proofErr w:type="gramEnd"/>
      <w:r>
        <w:rPr>
          <w:lang w:val="en-US"/>
        </w:rPr>
        <w:t>9</w:t>
      </w:r>
    </w:p>
    <w:p w14:paraId="2551C66E" w14:textId="77777777" w:rsidR="008441A3" w:rsidRDefault="00ED7AAC">
      <w:pPr>
        <w:spacing w:after="160" w:line="259" w:lineRule="auto"/>
        <w:ind w:firstLine="0"/>
        <w:rPr>
          <w:lang w:val="en-US"/>
        </w:rPr>
      </w:pPr>
      <w:r w:rsidRPr="00ED7AAC">
        <w:rPr>
          <w:lang w:val="en-US"/>
        </w:rPr>
        <w:t>ZERO*X*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(HEX_LETTER+DIGITS)</m:t>
            </m:r>
          </m:e>
          <m:sup>
            <m:r>
              <w:rPr>
                <w:rFonts w:ascii="Cambria Math" w:hAnsi="Cambria Math"/>
                <w:lang w:val="en-US"/>
              </w:rPr>
              <m:t>+</m:t>
            </m:r>
          </m:sup>
        </m:sSup>
      </m:oMath>
    </w:p>
    <w:p w14:paraId="4D362BD3" w14:textId="77777777" w:rsidR="00ED7AAC" w:rsidRDefault="00ED7AAC">
      <w:pPr>
        <w:spacing w:after="160" w:line="259" w:lineRule="auto"/>
        <w:ind w:firstLine="0"/>
        <w:rPr>
          <w:lang w:val="en-US"/>
        </w:rPr>
      </w:pPr>
    </w:p>
    <w:p w14:paraId="323C0A88" w14:textId="77777777" w:rsidR="00ED7AAC" w:rsidRDefault="00ED7AAC" w:rsidP="00C11F8B">
      <w:pPr>
        <w:spacing w:after="160" w:line="259" w:lineRule="auto"/>
        <w:ind w:firstLine="708"/>
        <w:rPr>
          <w:b/>
        </w:rPr>
      </w:pPr>
      <w:r w:rsidRPr="00ED7AAC">
        <w:rPr>
          <w:b/>
        </w:rPr>
        <w:t>ДКА для регулярного выражения</w:t>
      </w:r>
    </w:p>
    <w:p w14:paraId="446CC4D2" w14:textId="77777777" w:rsidR="00ED7AAC" w:rsidRPr="00ED7AAC" w:rsidRDefault="00C11F8B" w:rsidP="00C11F8B">
      <w:pPr>
        <w:spacing w:after="160" w:line="259" w:lineRule="auto"/>
        <w:ind w:firstLine="0"/>
        <w:jc w:val="center"/>
      </w:pPr>
      <w:r>
        <w:object w:dxaOrig="7572" w:dyaOrig="3877" w14:anchorId="08E51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241.5pt" o:ole="">
            <v:imagedata r:id="rId4" o:title=""/>
          </v:shape>
          <o:OLEObject Type="Embed" ProgID="Visio.Drawing.15" ShapeID="_x0000_i1025" DrawAspect="Content" ObjectID="_1731443971" r:id="rId5"/>
        </w:object>
      </w:r>
    </w:p>
    <w:p w14:paraId="1BC775B9" w14:textId="77777777" w:rsidR="008441A3" w:rsidRDefault="00C11F8B" w:rsidP="00C11F8B">
      <w:pPr>
        <w:spacing w:after="160" w:line="259" w:lineRule="auto"/>
        <w:ind w:firstLine="0"/>
        <w:rPr>
          <w:b/>
          <w:bCs/>
          <w:lang w:val="en-US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93DC42" wp14:editId="5E75BA99">
                <wp:simplePos x="0" y="0"/>
                <wp:positionH relativeFrom="column">
                  <wp:posOffset>3334</wp:posOffset>
                </wp:positionH>
                <wp:positionV relativeFrom="paragraph">
                  <wp:posOffset>324326</wp:posOffset>
                </wp:positionV>
                <wp:extent cx="1176337" cy="869157"/>
                <wp:effectExtent l="0" t="0" r="24130" b="26670"/>
                <wp:wrapNone/>
                <wp:docPr id="1" name="Прямая соединительная линия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76337" cy="86915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C884107" id="Прямая соединительная линия 1" o:spid="_x0000_s1026" style="position:absolute;flip:x 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25pt,25.55pt" to="92.85pt,9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" strokecolor="black [3213]" strokeweight=".5pt">
                <v:stroke joinstyle="miter"/>
              </v:line>
            </w:pict>
          </mc:Fallback>
        </mc:AlternateContent>
      </w:r>
      <w:r>
        <w:rPr>
          <w:b/>
          <w:bCs/>
        </w:rPr>
        <w:tab/>
      </w:r>
      <w:r w:rsidRPr="00C11F8B">
        <w:rPr>
          <w:b/>
          <w:bCs/>
        </w:rPr>
        <w:t>Таблица переходов</w:t>
      </w:r>
      <w:r w:rsidR="008441A3" w:rsidRPr="00C11F8B">
        <w:rPr>
          <w:b/>
          <w:bCs/>
          <w:lang w:val="en-US"/>
        </w:rPr>
        <w:tab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58"/>
        <w:gridCol w:w="1841"/>
        <w:gridCol w:w="1825"/>
        <w:gridCol w:w="1974"/>
        <w:gridCol w:w="1847"/>
      </w:tblGrid>
      <w:tr w:rsidR="00C11F8B" w14:paraId="514A48A3" w14:textId="77777777" w:rsidTr="004C56F2">
        <w:tc>
          <w:tcPr>
            <w:tcW w:w="1858" w:type="dxa"/>
          </w:tcPr>
          <w:p w14:paraId="4DFBEDFB" w14:textId="77777777" w:rsidR="00C11F8B" w:rsidRPr="00C11F8B" w:rsidRDefault="00C11F8B" w:rsidP="00C11F8B">
            <w:pPr>
              <w:spacing w:after="160" w:line="259" w:lineRule="auto"/>
              <w:ind w:firstLine="0"/>
              <w:jc w:val="right"/>
            </w:pPr>
            <w:r w:rsidRPr="00C11F8B">
              <w:t>Входной символ</w:t>
            </w:r>
          </w:p>
          <w:p w14:paraId="54E5A3BA" w14:textId="77777777" w:rsidR="00C11F8B" w:rsidRPr="00C11F8B" w:rsidRDefault="00C11F8B" w:rsidP="00C11F8B">
            <w:pPr>
              <w:spacing w:after="160" w:line="259" w:lineRule="auto"/>
              <w:ind w:firstLine="0"/>
            </w:pPr>
            <w:r w:rsidRPr="00C11F8B">
              <w:t>Состояние</w:t>
            </w:r>
          </w:p>
        </w:tc>
        <w:tc>
          <w:tcPr>
            <w:tcW w:w="1841" w:type="dxa"/>
          </w:tcPr>
          <w:p w14:paraId="08C705D8" w14:textId="77777777" w:rsidR="004C56F2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</w:p>
          <w:p w14:paraId="5637D8D4" w14:textId="77777777" w:rsidR="00C11F8B" w:rsidRPr="00C11F8B" w:rsidRDefault="00C11F8B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 w:rsidRPr="00C11F8B">
              <w:rPr>
                <w:lang w:val="en-US"/>
              </w:rPr>
              <w:t>ZERO</w:t>
            </w:r>
          </w:p>
        </w:tc>
        <w:tc>
          <w:tcPr>
            <w:tcW w:w="1825" w:type="dxa"/>
          </w:tcPr>
          <w:p w14:paraId="3786210C" w14:textId="77777777" w:rsidR="004C56F2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</w:p>
          <w:p w14:paraId="2FAE8FA5" w14:textId="77777777" w:rsidR="00C11F8B" w:rsidRPr="00C11F8B" w:rsidRDefault="00C11F8B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 w:rsidRPr="00C11F8B">
              <w:rPr>
                <w:lang w:val="en-US"/>
              </w:rPr>
              <w:t>X</w:t>
            </w:r>
          </w:p>
        </w:tc>
        <w:tc>
          <w:tcPr>
            <w:tcW w:w="1974" w:type="dxa"/>
          </w:tcPr>
          <w:p w14:paraId="56C96EF4" w14:textId="77777777" w:rsidR="004C56F2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</w:p>
          <w:p w14:paraId="08B26175" w14:textId="77777777" w:rsidR="00C11F8B" w:rsidRPr="00C11F8B" w:rsidRDefault="00C11F8B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HEX_LETT</w:t>
            </w:r>
            <w:r w:rsidR="004C56F2">
              <w:rPr>
                <w:lang w:val="en-US"/>
              </w:rPr>
              <w:t>E</w:t>
            </w:r>
            <w:r>
              <w:rPr>
                <w:lang w:val="en-US"/>
              </w:rPr>
              <w:t>R</w:t>
            </w:r>
          </w:p>
        </w:tc>
        <w:tc>
          <w:tcPr>
            <w:tcW w:w="1847" w:type="dxa"/>
          </w:tcPr>
          <w:p w14:paraId="3E517EAD" w14:textId="77777777" w:rsidR="004C56F2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</w:p>
          <w:p w14:paraId="57757D07" w14:textId="77777777" w:rsidR="00C11F8B" w:rsidRPr="00C11F8B" w:rsidRDefault="00C11F8B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IGITS</w:t>
            </w:r>
          </w:p>
        </w:tc>
      </w:tr>
      <w:tr w:rsidR="00C11F8B" w14:paraId="0D32DAEB" w14:textId="77777777" w:rsidTr="004C56F2">
        <w:tc>
          <w:tcPr>
            <w:tcW w:w="1858" w:type="dxa"/>
          </w:tcPr>
          <w:p w14:paraId="29D17FEA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841" w:type="dxa"/>
          </w:tcPr>
          <w:p w14:paraId="652500A8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25" w:type="dxa"/>
          </w:tcPr>
          <w:p w14:paraId="57972644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974" w:type="dxa"/>
          </w:tcPr>
          <w:p w14:paraId="5CA3D47F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847" w:type="dxa"/>
          </w:tcPr>
          <w:p w14:paraId="141BE528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</w:tr>
      <w:tr w:rsidR="00C11F8B" w14:paraId="6CD212F6" w14:textId="77777777" w:rsidTr="004C56F2">
        <w:tc>
          <w:tcPr>
            <w:tcW w:w="1858" w:type="dxa"/>
          </w:tcPr>
          <w:p w14:paraId="7305235D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841" w:type="dxa"/>
          </w:tcPr>
          <w:p w14:paraId="272A9741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825" w:type="dxa"/>
          </w:tcPr>
          <w:p w14:paraId="27F964D1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974" w:type="dxa"/>
          </w:tcPr>
          <w:p w14:paraId="259D755A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847" w:type="dxa"/>
          </w:tcPr>
          <w:p w14:paraId="24ABC5DA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</w:tr>
      <w:tr w:rsidR="00C11F8B" w14:paraId="6D39904F" w14:textId="77777777" w:rsidTr="004C56F2">
        <w:tc>
          <w:tcPr>
            <w:tcW w:w="1858" w:type="dxa"/>
          </w:tcPr>
          <w:p w14:paraId="522E4E3E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841" w:type="dxa"/>
          </w:tcPr>
          <w:p w14:paraId="557C897F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825" w:type="dxa"/>
          </w:tcPr>
          <w:p w14:paraId="25B3B956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974" w:type="dxa"/>
          </w:tcPr>
          <w:p w14:paraId="7AD9D6CE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7" w:type="dxa"/>
          </w:tcPr>
          <w:p w14:paraId="12129061" w14:textId="77777777" w:rsidR="00C11F8B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4C56F2" w14:paraId="28FF2C45" w14:textId="77777777" w:rsidTr="004C56F2">
        <w:tc>
          <w:tcPr>
            <w:tcW w:w="1858" w:type="dxa"/>
          </w:tcPr>
          <w:p w14:paraId="546213F2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1" w:type="dxa"/>
          </w:tcPr>
          <w:p w14:paraId="51A3FE75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825" w:type="dxa"/>
          </w:tcPr>
          <w:p w14:paraId="1B65BCA7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974" w:type="dxa"/>
          </w:tcPr>
          <w:p w14:paraId="29030698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7" w:type="dxa"/>
          </w:tcPr>
          <w:p w14:paraId="7420CA56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4C56F2" w14:paraId="3E917F63" w14:textId="77777777" w:rsidTr="004C56F2">
        <w:tc>
          <w:tcPr>
            <w:tcW w:w="1858" w:type="dxa"/>
          </w:tcPr>
          <w:p w14:paraId="6052239D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841" w:type="dxa"/>
          </w:tcPr>
          <w:p w14:paraId="4A2D21FD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825" w:type="dxa"/>
          </w:tcPr>
          <w:p w14:paraId="407DCC97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1974" w:type="dxa"/>
          </w:tcPr>
          <w:p w14:paraId="351E82FD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847" w:type="dxa"/>
          </w:tcPr>
          <w:p w14:paraId="6E93FE59" w14:textId="77777777" w:rsidR="004C56F2" w:rsidRPr="00C11F8B" w:rsidRDefault="004C56F2" w:rsidP="004C56F2">
            <w:pPr>
              <w:spacing w:after="160" w:line="259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</w:tbl>
    <w:p w14:paraId="6ED0D7E5" w14:textId="77777777" w:rsidR="004C56F2" w:rsidRDefault="004C56F2" w:rsidP="00C11F8B">
      <w:pPr>
        <w:spacing w:after="160" w:line="259" w:lineRule="auto"/>
        <w:ind w:firstLine="0"/>
        <w:rPr>
          <w:b/>
          <w:bCs/>
          <w:lang w:val="en-US"/>
        </w:rPr>
      </w:pPr>
    </w:p>
    <w:p w14:paraId="5CF771B6" w14:textId="77777777" w:rsidR="004C56F2" w:rsidRDefault="004C56F2" w:rsidP="004C56F2">
      <w:pPr>
        <w:spacing w:after="160" w:line="259" w:lineRule="auto"/>
        <w:ind w:firstLine="708"/>
        <w:rPr>
          <w:b/>
        </w:rPr>
      </w:pPr>
      <w:r>
        <w:rPr>
          <w:b/>
        </w:rPr>
        <w:lastRenderedPageBreak/>
        <w:t>Н</w:t>
      </w:r>
      <w:r w:rsidRPr="00ED7AAC">
        <w:rPr>
          <w:b/>
        </w:rPr>
        <w:t>КА для регулярного выражения</w:t>
      </w:r>
    </w:p>
    <w:p w14:paraId="1BD24755" w14:textId="77777777" w:rsidR="004C56F2" w:rsidRDefault="004C56F2" w:rsidP="004C56F2">
      <w:pPr>
        <w:spacing w:after="160" w:line="259" w:lineRule="auto"/>
        <w:ind w:firstLine="0"/>
        <w:rPr>
          <w:b/>
        </w:rPr>
      </w:pPr>
      <w:r>
        <w:object w:dxaOrig="13225" w:dyaOrig="3828" w14:anchorId="65846BA0">
          <v:shape id="_x0000_i1026" type="#_x0000_t75" style="width:476.25pt;height:138pt" o:ole="">
            <v:imagedata r:id="rId6" o:title=""/>
          </v:shape>
          <o:OLEObject Type="Embed" ProgID="Visio.Drawing.15" ShapeID="_x0000_i1026" DrawAspect="Content" ObjectID="_1731443972" r:id="rId7"/>
        </w:object>
      </w:r>
    </w:p>
    <w:p w14:paraId="6D075727" w14:textId="77777777" w:rsidR="008637F1" w:rsidRDefault="008637F1">
      <w:pPr>
        <w:spacing w:after="160" w:line="259" w:lineRule="auto"/>
        <w:ind w:firstLine="0"/>
        <w:rPr>
          <w:b/>
          <w:bCs/>
          <w:lang w:val="en-US"/>
        </w:rPr>
      </w:pPr>
    </w:p>
    <w:p w14:paraId="4DA753C0" w14:textId="77777777" w:rsidR="008637F1" w:rsidRDefault="008637F1">
      <w:pPr>
        <w:spacing w:after="160" w:line="259" w:lineRule="auto"/>
        <w:ind w:firstLine="0"/>
        <w:rPr>
          <w:b/>
          <w:bCs/>
        </w:rPr>
      </w:pPr>
      <w:r>
        <w:rPr>
          <w:b/>
          <w:bCs/>
          <w:lang w:val="en-US"/>
        </w:rPr>
        <w:tab/>
      </w:r>
      <w:r>
        <w:rPr>
          <w:b/>
          <w:bCs/>
        </w:rPr>
        <w:t>Программный код, реализующий работу ДКА</w:t>
      </w:r>
    </w:p>
    <w:p w14:paraId="2744CBD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8637F1">
        <w:rPr>
          <w:rFonts w:ascii="Courier New" w:hAnsi="Courier New" w:cs="Courier New"/>
          <w:sz w:val="26"/>
          <w:szCs w:val="26"/>
        </w:rPr>
        <w:t>#</w:t>
      </w:r>
      <w:r w:rsidRPr="008637F1">
        <w:rPr>
          <w:rFonts w:ascii="Courier New" w:hAnsi="Courier New" w:cs="Courier New"/>
          <w:sz w:val="26"/>
          <w:szCs w:val="26"/>
          <w:lang w:val="en-US"/>
        </w:rPr>
        <w:t>include</w:t>
      </w:r>
      <w:r w:rsidRPr="008637F1">
        <w:rPr>
          <w:rFonts w:ascii="Courier New" w:hAnsi="Courier New" w:cs="Courier New"/>
          <w:sz w:val="26"/>
          <w:szCs w:val="26"/>
        </w:rPr>
        <w:t xml:space="preserve"> &lt;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dio</w:t>
      </w:r>
      <w:proofErr w:type="spellEnd"/>
      <w:r w:rsidRPr="008637F1">
        <w:rPr>
          <w:rFonts w:ascii="Courier New" w:hAnsi="Courier New" w:cs="Courier New"/>
          <w:sz w:val="26"/>
          <w:szCs w:val="26"/>
        </w:rPr>
        <w:t>.</w:t>
      </w:r>
      <w:r w:rsidRPr="008637F1">
        <w:rPr>
          <w:rFonts w:ascii="Courier New" w:hAnsi="Courier New" w:cs="Courier New"/>
          <w:sz w:val="26"/>
          <w:szCs w:val="26"/>
          <w:lang w:val="en-US"/>
        </w:rPr>
        <w:t>h</w:t>
      </w:r>
      <w:r w:rsidRPr="008637F1">
        <w:rPr>
          <w:rFonts w:ascii="Courier New" w:hAnsi="Courier New" w:cs="Courier New"/>
          <w:sz w:val="26"/>
          <w:szCs w:val="26"/>
        </w:rPr>
        <w:t>&gt;</w:t>
      </w:r>
    </w:p>
    <w:p w14:paraId="154C977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#include &lt;vector&gt;</w:t>
      </w:r>
    </w:p>
    <w:p w14:paraId="365BE8C8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#include &lt;string&gt;</w:t>
      </w:r>
    </w:p>
    <w:p w14:paraId="7EFE02B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#include &lt;iostream&gt;</w:t>
      </w:r>
    </w:p>
    <w:p w14:paraId="71BC14C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#include &lt;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cstdlib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&gt;</w:t>
      </w:r>
    </w:p>
    <w:p w14:paraId="5776FE53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B0787C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enum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class Types</w:t>
      </w:r>
    </w:p>
    <w:p w14:paraId="3AEFA32C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1653A155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ZERO,</w:t>
      </w:r>
    </w:p>
    <w:p w14:paraId="2161054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X,</w:t>
      </w:r>
    </w:p>
    <w:p w14:paraId="2213847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DIGITS,</w:t>
      </w:r>
    </w:p>
    <w:p w14:paraId="61CE0B7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HEX_LETTER,</w:t>
      </w:r>
    </w:p>
    <w:p w14:paraId="3899E710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UNKNOWN,</w:t>
      </w:r>
    </w:p>
    <w:p w14:paraId="034211B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MAX</w:t>
      </w:r>
    </w:p>
    <w:p w14:paraId="18ADE568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};</w:t>
      </w:r>
    </w:p>
    <w:p w14:paraId="62469768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92B4C58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Types </w:t>
      </w:r>
      <w:proofErr w:type="spellStart"/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recognizeType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const char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ymb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, bool&amp; state)</w:t>
      </w:r>
    </w:p>
    <w:p w14:paraId="1D1CA47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6EDE0A3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if 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ymb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&gt;= 'A' &amp;&amp;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ymb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&lt;= 'F')</w:t>
      </w:r>
    </w:p>
    <w:p w14:paraId="573A1D5E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Typ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HEX_LETTER;</w:t>
      </w:r>
    </w:p>
    <w:p w14:paraId="6B858D1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else if 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ymb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= 'x')</w:t>
      </w:r>
    </w:p>
    <w:p w14:paraId="7D81B0E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lastRenderedPageBreak/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Types::X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736D2F5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else if 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ymb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= '0' &amp;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&amp; !state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3EBEF6B3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3F0B0ADE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state = true;</w:t>
      </w:r>
    </w:p>
    <w:p w14:paraId="25ACB85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Typ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ZERO;</w:t>
      </w:r>
    </w:p>
    <w:p w14:paraId="6E27FB2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} </w:t>
      </w:r>
    </w:p>
    <w:p w14:paraId="0EDBE1F0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else if 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ymb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&gt;= '0' &amp;&amp;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ymb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&lt;= '9')</w:t>
      </w:r>
    </w:p>
    <w:p w14:paraId="24777FF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Typ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DIGITS;</w:t>
      </w:r>
    </w:p>
    <w:p w14:paraId="17740C88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1177E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Typ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UNKNOWN;</w:t>
      </w:r>
    </w:p>
    <w:p w14:paraId="6B32939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0E55EA0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1007327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enum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class States</w:t>
      </w:r>
    </w:p>
    <w:p w14:paraId="594E59C3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2DD6695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ACCEPT,</w:t>
      </w:r>
    </w:p>
    <w:p w14:paraId="15938D0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REJECT,</w:t>
      </w:r>
    </w:p>
    <w:p w14:paraId="5896841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CONTINUE,</w:t>
      </w:r>
    </w:p>
    <w:p w14:paraId="2156167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MAX</w:t>
      </w:r>
    </w:p>
    <w:p w14:paraId="7EA877DE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};</w:t>
      </w:r>
    </w:p>
    <w:p w14:paraId="200B7909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32F0BA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States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auto_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hexDigit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const std::string&amp; str)</w:t>
      </w:r>
    </w:p>
    <w:p w14:paraId="6EDE3CFC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5ED6888E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int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table_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Identificator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5][4] = { {1, -1, -1, -1},</w:t>
      </w:r>
    </w:p>
    <w:p w14:paraId="674196E9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>
        <w:rPr>
          <w:rFonts w:ascii="Courier New" w:hAnsi="Courier New" w:cs="Courier New"/>
          <w:sz w:val="26"/>
          <w:szCs w:val="26"/>
          <w:lang w:val="en-US"/>
        </w:rPr>
        <w:tab/>
        <w:t xml:space="preserve">  </w:t>
      </w:r>
      <w:r w:rsidRPr="008637F1">
        <w:rPr>
          <w:rFonts w:ascii="Courier New" w:hAnsi="Courier New" w:cs="Courier New"/>
          <w:sz w:val="26"/>
          <w:szCs w:val="26"/>
          <w:lang w:val="en-US"/>
        </w:rPr>
        <w:t>{-1, 2, -1, -1},</w:t>
      </w:r>
    </w:p>
    <w:p w14:paraId="5A4754F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  {-1, -1, 3, 4},</w:t>
      </w:r>
    </w:p>
    <w:p w14:paraId="7D9460C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</w:t>
      </w:r>
      <w:r w:rsidRPr="008637F1">
        <w:rPr>
          <w:rFonts w:ascii="Courier New" w:hAnsi="Courier New" w:cs="Courier New"/>
          <w:sz w:val="26"/>
          <w:szCs w:val="26"/>
          <w:lang w:val="en-US"/>
        </w:rPr>
        <w:t>{-1, -1, 3, 4},</w:t>
      </w:r>
    </w:p>
    <w:p w14:paraId="4051773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>
        <w:rPr>
          <w:rFonts w:ascii="Courier New" w:hAnsi="Courier New" w:cs="Courier New"/>
          <w:sz w:val="26"/>
          <w:szCs w:val="26"/>
          <w:lang w:val="en-US"/>
        </w:rPr>
        <w:t xml:space="preserve">       </w:t>
      </w:r>
      <w:r w:rsidRPr="008637F1">
        <w:rPr>
          <w:rFonts w:ascii="Courier New" w:hAnsi="Courier New" w:cs="Courier New"/>
          <w:sz w:val="26"/>
          <w:szCs w:val="26"/>
          <w:lang w:val="en-US"/>
        </w:rPr>
        <w:t>{-1, -1, 3, 4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} }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057CA1C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2F1461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int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0;</w:t>
      </w:r>
    </w:p>
    <w:p w14:paraId="4D1A1FB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int state = 0;</w:t>
      </w:r>
    </w:p>
    <w:p w14:paraId="7E3EAC8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lastRenderedPageBreak/>
        <w:tab/>
        <w:t xml:space="preserve">bool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sZero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false;</w:t>
      </w:r>
    </w:p>
    <w:p w14:paraId="456CBD9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while (str[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] &amp;&amp;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 !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= -1)</w:t>
      </w:r>
    </w:p>
    <w:p w14:paraId="77B1EC8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7FCC9484" w14:textId="77777777" w:rsidR="008637F1" w:rsidRPr="008637F1" w:rsidRDefault="008637F1" w:rsidP="008637F1">
      <w:pPr>
        <w:spacing w:after="160" w:line="259" w:lineRule="auto"/>
        <w:ind w:left="1416"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int type =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atic_cast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&lt;int&gt;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recognizeType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str[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++],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sZero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666A8E40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if (type == 4)</w:t>
      </w:r>
    </w:p>
    <w:p w14:paraId="20E028A9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REJECT;</w:t>
      </w:r>
    </w:p>
    <w:p w14:paraId="52849517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state =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table_Identificator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[state][type];</w:t>
      </w:r>
    </w:p>
    <w:p w14:paraId="435867F3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3198B1E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if (3 == state || 4 == state)</w:t>
      </w:r>
    </w:p>
    <w:p w14:paraId="49ED3EC9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ACCEPT;</w:t>
      </w:r>
    </w:p>
    <w:p w14:paraId="2D8E7F6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else if (-1 == state)</w:t>
      </w:r>
    </w:p>
    <w:p w14:paraId="4EB9AEB0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REJECT;</w:t>
      </w:r>
    </w:p>
    <w:p w14:paraId="446F78D8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else</w:t>
      </w:r>
    </w:p>
    <w:p w14:paraId="037BC75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CONTINUE;</w:t>
      </w:r>
    </w:p>
    <w:p w14:paraId="3E9A47E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3FC4CB0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BAD6CCF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struct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</w:t>
      </w:r>
      <w:proofErr w:type="spellEnd"/>
    </w:p>
    <w:p w14:paraId="473433E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8B8757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int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77E5D4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int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5CE000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};</w:t>
      </w:r>
    </w:p>
    <w:p w14:paraId="2AE30693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27FF19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d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vector&lt;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&gt;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extractLexem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const std::string&amp; str)</w:t>
      </w:r>
    </w:p>
    <w:p w14:paraId="61634268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37F77DD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d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vector&lt;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&gt;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CA3E78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d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string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ubStr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"";</w:t>
      </w:r>
    </w:p>
    <w:p w14:paraId="26F58C3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int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0,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0,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0;</w:t>
      </w:r>
    </w:p>
    <w:p w14:paraId="35101A7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bool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sValid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45D3A823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States state =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REJECT;</w:t>
      </w:r>
    </w:p>
    <w:p w14:paraId="63E611F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while (str[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])</w:t>
      </w:r>
    </w:p>
    <w:p w14:paraId="0C4B327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lastRenderedPageBreak/>
        <w:tab/>
        <w:t>{</w:t>
      </w:r>
    </w:p>
    <w:p w14:paraId="3BDC49B0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ubStr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+= str[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];</w:t>
      </w:r>
    </w:p>
    <w:p w14:paraId="0D03B6D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state =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auto_hexDigit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ubStr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6289F7AC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if (state ==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CONTINUE)</w:t>
      </w:r>
    </w:p>
    <w:p w14:paraId="61EF69B5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38B737FF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7EBF30C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sValid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false;</w:t>
      </w:r>
    </w:p>
    <w:p w14:paraId="61D80327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36FDC94F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else if (state ==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REJECT)</w:t>
      </w:r>
    </w:p>
    <w:p w14:paraId="4120A2E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1C15810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if 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&lt;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&amp;&amp;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sValid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0002F97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0D2894CF" w14:textId="77777777" w:rsidR="008637F1" w:rsidRPr="008637F1" w:rsidRDefault="008637F1" w:rsidP="008637F1">
      <w:pPr>
        <w:spacing w:after="160" w:line="259" w:lineRule="auto"/>
        <w:ind w:left="2832"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lexems.push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_back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({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});</w:t>
      </w:r>
    </w:p>
    <w:p w14:paraId="68E18F7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04A57E5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F1AB06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--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2DED37F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008866C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else</w:t>
      </w:r>
    </w:p>
    <w:p w14:paraId="0BDACF29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644A1197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+ 1;</w:t>
      </w:r>
    </w:p>
    <w:p w14:paraId="0891ADF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+ 1;</w:t>
      </w:r>
    </w:p>
    <w:p w14:paraId="57CB2E93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28C69B70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ubStr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"";</w:t>
      </w:r>
    </w:p>
    <w:p w14:paraId="6645EFF3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sValid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false;</w:t>
      </w:r>
    </w:p>
    <w:p w14:paraId="24133C6F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11022B2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else if (state ==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ACCEPT)</w:t>
      </w:r>
    </w:p>
    <w:p w14:paraId="1B3ED6F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54CA242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9DA35F3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sValid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true;</w:t>
      </w:r>
    </w:p>
    <w:p w14:paraId="73548B2F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0D6C7719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lastRenderedPageBreak/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  <w:t>++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1521B8A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49B5857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if (state ==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ACCEPT)</w:t>
      </w:r>
    </w:p>
    <w:p w14:paraId="53CE9CF8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3868B567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lexems.push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_back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({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});</w:t>
      </w:r>
    </w:p>
    <w:p w14:paraId="24040C0F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4A4F548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return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06B421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}</w:t>
      </w:r>
    </w:p>
    <w:p w14:paraId="0DD283C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0156D6F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int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main(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311431D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{</w:t>
      </w:r>
    </w:p>
    <w:p w14:paraId="6EC9AC65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d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string str;</w:t>
      </w:r>
    </w:p>
    <w:p w14:paraId="49E798F9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</w:p>
    <w:p w14:paraId="54E4731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//Check validity of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nputed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string</w:t>
      </w:r>
    </w:p>
    <w:p w14:paraId="5B1FB250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printf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"Input string to check validity: ");</w:t>
      </w:r>
    </w:p>
    <w:p w14:paraId="6A087E0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getline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std::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cin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, str);</w:t>
      </w:r>
    </w:p>
    <w:p w14:paraId="62D8B48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if 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auto_hexDigit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(str) ==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ACCEPT)</w:t>
      </w:r>
    </w:p>
    <w:p w14:paraId="2E919567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printf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"ACCEPT");</w:t>
      </w:r>
    </w:p>
    <w:p w14:paraId="221D5069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else if 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auto_hexDigit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(str) ==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REJECT)</w:t>
      </w:r>
    </w:p>
    <w:p w14:paraId="59A2844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printf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"REJECT");</w:t>
      </w:r>
    </w:p>
    <w:p w14:paraId="4AB9006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else if 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auto_hexDigit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(str) == 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ates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CONTINUE)</w:t>
      </w:r>
    </w:p>
    <w:p w14:paraId="3651C8F0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printf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"CONTINUE");</w:t>
      </w:r>
    </w:p>
    <w:p w14:paraId="7A965E4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</w:p>
    <w:p w14:paraId="75ABA162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45B137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//Extract all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C-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hexDigit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4507184B" w14:textId="77777777" w:rsidR="008637F1" w:rsidRPr="008637F1" w:rsidRDefault="008637F1" w:rsidP="008637F1">
      <w:pPr>
        <w:spacing w:after="160" w:line="259" w:lineRule="auto"/>
        <w:ind w:left="708" w:firstLine="1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printf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"\n\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nInput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string to extract all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C-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hexDigit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): ");</w:t>
      </w:r>
    </w:p>
    <w:p w14:paraId="3C3BE171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getline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std::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cin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, str);</w:t>
      </w:r>
    </w:p>
    <w:p w14:paraId="604490FA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d: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vector&lt;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&gt;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extractLexem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str);</w:t>
      </w:r>
    </w:p>
    <w:p w14:paraId="417ABA5C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C4C38B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spellStart"/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printf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"All C-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hexDigit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:\n");</w:t>
      </w:r>
    </w:p>
    <w:p w14:paraId="33285710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lastRenderedPageBreak/>
        <w:tab/>
        <w:t xml:space="preserve">int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= 1;</w:t>
      </w:r>
    </w:p>
    <w:p w14:paraId="2DA0DC74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 xml:space="preserve">for (const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&amp; </w:t>
      </w:r>
      <w:proofErr w:type="spellStart"/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lexem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: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s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)</w:t>
      </w:r>
    </w:p>
    <w:p w14:paraId="0F36073D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{</w:t>
      </w:r>
    </w:p>
    <w:p w14:paraId="26C0725F" w14:textId="77777777" w:rsidR="008637F1" w:rsidRPr="008637F1" w:rsidRDefault="008637F1" w:rsidP="008637F1">
      <w:pPr>
        <w:spacing w:after="160" w:line="259" w:lineRule="auto"/>
        <w:ind w:left="708" w:firstLine="708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printf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"%d) begin: %d   end: %</w:t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d  "</w:t>
      </w:r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++,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.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.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);</w:t>
      </w:r>
    </w:p>
    <w:p w14:paraId="3FF07DBB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r w:rsidRPr="008637F1">
        <w:rPr>
          <w:rFonts w:ascii="Courier New" w:hAnsi="Courier New" w:cs="Courier New"/>
          <w:sz w:val="26"/>
          <w:szCs w:val="26"/>
          <w:lang w:val="en-US"/>
        </w:rPr>
        <w:tab/>
      </w:r>
      <w:proofErr w:type="gramStart"/>
      <w:r w:rsidRPr="008637F1">
        <w:rPr>
          <w:rFonts w:ascii="Courier New" w:hAnsi="Courier New" w:cs="Courier New"/>
          <w:sz w:val="26"/>
          <w:szCs w:val="26"/>
          <w:lang w:val="en-US"/>
        </w:rPr>
        <w:t>std::</w:t>
      </w:r>
      <w:proofErr w:type="spellStart"/>
      <w:proofErr w:type="gramEnd"/>
      <w:r w:rsidRPr="008637F1">
        <w:rPr>
          <w:rFonts w:ascii="Courier New" w:hAnsi="Courier New" w:cs="Courier New"/>
          <w:sz w:val="26"/>
          <w:szCs w:val="26"/>
          <w:lang w:val="en-US"/>
        </w:rPr>
        <w:t>cout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&lt;&lt; "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: " &lt;&lt;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str.substr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.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.finish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8637F1">
        <w:rPr>
          <w:rFonts w:ascii="Courier New" w:hAnsi="Courier New" w:cs="Courier New"/>
          <w:sz w:val="26"/>
          <w:szCs w:val="26"/>
          <w:lang w:val="en-US"/>
        </w:rPr>
        <w:t>lexem.startIndex</w:t>
      </w:r>
      <w:proofErr w:type="spellEnd"/>
      <w:r w:rsidRPr="008637F1">
        <w:rPr>
          <w:rFonts w:ascii="Courier New" w:hAnsi="Courier New" w:cs="Courier New"/>
          <w:sz w:val="26"/>
          <w:szCs w:val="26"/>
          <w:lang w:val="en-US"/>
        </w:rPr>
        <w:t xml:space="preserve"> + 1) &lt;&lt; "\n";</w:t>
      </w:r>
    </w:p>
    <w:p w14:paraId="081432E6" w14:textId="77777777" w:rsidR="008637F1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ab/>
        <w:t>}</w:t>
      </w:r>
    </w:p>
    <w:p w14:paraId="09F14B5E" w14:textId="77777777" w:rsidR="009445AB" w:rsidRPr="008637F1" w:rsidRDefault="008637F1" w:rsidP="008637F1">
      <w:pPr>
        <w:spacing w:after="160"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8637F1">
        <w:rPr>
          <w:rFonts w:ascii="Courier New" w:hAnsi="Courier New" w:cs="Courier New"/>
          <w:sz w:val="26"/>
          <w:szCs w:val="26"/>
          <w:lang w:val="en-US"/>
        </w:rPr>
        <w:t>}</w:t>
      </w:r>
    </w:p>
    <w:sectPr w:rsidR="009445AB" w:rsidRPr="008637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CA6"/>
    <w:rsid w:val="001E4CA6"/>
    <w:rsid w:val="004C56F2"/>
    <w:rsid w:val="008441A3"/>
    <w:rsid w:val="008637F1"/>
    <w:rsid w:val="009445AB"/>
    <w:rsid w:val="00C11F8B"/>
    <w:rsid w:val="00ED3198"/>
    <w:rsid w:val="00ED7A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2E021A"/>
  <w15:chartTrackingRefBased/>
  <w15:docId w15:val="{97C7AB9E-187B-4725-8B9E-18A03D919A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E4CA6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E4CA6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4">
    <w:name w:val="по центру"/>
    <w:basedOn w:val="a"/>
    <w:qFormat/>
    <w:rsid w:val="001E4CA6"/>
    <w:pPr>
      <w:jc w:val="center"/>
    </w:pPr>
    <w:rPr>
      <w:b/>
      <w:szCs w:val="28"/>
    </w:rPr>
  </w:style>
  <w:style w:type="character" w:styleId="a5">
    <w:name w:val="Placeholder Text"/>
    <w:basedOn w:val="a0"/>
    <w:uiPriority w:val="99"/>
    <w:semiHidden/>
    <w:rsid w:val="00ED7AAC"/>
    <w:rPr>
      <w:color w:val="808080"/>
    </w:rPr>
  </w:style>
  <w:style w:type="table" w:styleId="a6">
    <w:name w:val="Table Grid"/>
    <w:basedOn w:val="a1"/>
    <w:uiPriority w:val="39"/>
    <w:rsid w:val="00C11F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153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8</Pages>
  <Words>609</Words>
  <Characters>3473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Роман Барановский</cp:lastModifiedBy>
  <cp:revision>5</cp:revision>
  <dcterms:created xsi:type="dcterms:W3CDTF">2022-11-30T08:02:00Z</dcterms:created>
  <dcterms:modified xsi:type="dcterms:W3CDTF">2022-12-01T20:53:00Z</dcterms:modified>
</cp:coreProperties>
</file>